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2A11" w:rsidRDefault="006B08E5"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319.15pt;height:552.3pt;z-index:251660288;mso-position-horizontal:left">
            <v:imagedata r:id="rId4" o:title=""/>
            <w10:wrap type="square" side="right"/>
          </v:shape>
          <o:OLEObject Type="Embed" ProgID="Visio.Drawing.11" ShapeID="_x0000_s1027" DrawAspect="Content" ObjectID="_1474353705" r:id="rId5"/>
        </w:object>
      </w:r>
    </w:p>
    <w:sectPr w:rsidR="00292A11" w:rsidSect="00292A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1F31"/>
    <w:rsid w:val="00170577"/>
    <w:rsid w:val="00292A11"/>
    <w:rsid w:val="002A3A7D"/>
    <w:rsid w:val="004B649B"/>
    <w:rsid w:val="0062070D"/>
    <w:rsid w:val="006B08E5"/>
    <w:rsid w:val="007705AA"/>
    <w:rsid w:val="00896151"/>
    <w:rsid w:val="00B770F4"/>
    <w:rsid w:val="00BD1F31"/>
    <w:rsid w:val="00CA4D94"/>
    <w:rsid w:val="00D9060F"/>
    <w:rsid w:val="00E311E8"/>
    <w:rsid w:val="00E43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5:docId w15:val="{9895468D-2E62-447A-9561-04400EBBF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uzita</cp:lastModifiedBy>
  <cp:revision>7</cp:revision>
  <cp:lastPrinted>2014-02-10T02:50:00Z</cp:lastPrinted>
  <dcterms:created xsi:type="dcterms:W3CDTF">2014-01-03T00:22:00Z</dcterms:created>
  <dcterms:modified xsi:type="dcterms:W3CDTF">2014-10-09T01:55:00Z</dcterms:modified>
</cp:coreProperties>
</file>